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18805" w:type="dxa"/>
        <w:tblLook w:val="04A0" w:firstRow="1" w:lastRow="0" w:firstColumn="1" w:lastColumn="0" w:noHBand="0" w:noVBand="1"/>
      </w:tblPr>
      <w:tblGrid>
        <w:gridCol w:w="9355"/>
        <w:gridCol w:w="270"/>
        <w:gridCol w:w="9180"/>
      </w:tblGrid>
      <w:tr w:rsidR="00D4230D" w14:paraId="4C9EBE85" w14:textId="77777777" w:rsidTr="00D4230D">
        <w:tc>
          <w:tcPr>
            <w:tcW w:w="9355" w:type="dxa"/>
          </w:tcPr>
          <w:p w14:paraId="39460C38" w14:textId="5346C536" w:rsidR="00D4230D" w:rsidRDefault="00D4230D">
            <w:bookmarkStart w:id="0" w:name="_GoBack"/>
            <w:bookmarkEnd w:id="0"/>
            <w:r>
              <w:t>Name: Main</w:t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4F4F8F64" w14:textId="77777777" w:rsidR="00D4230D" w:rsidRDefault="00D4230D"/>
        </w:tc>
        <w:tc>
          <w:tcPr>
            <w:tcW w:w="9180" w:type="dxa"/>
          </w:tcPr>
          <w:p w14:paraId="3A3CE15F" w14:textId="105CAC23" w:rsidR="00D4230D" w:rsidRDefault="00D4230D">
            <w:r>
              <w:t>Name: Login</w:t>
            </w:r>
          </w:p>
        </w:tc>
      </w:tr>
      <w:tr w:rsidR="00D4230D" w14:paraId="6A9E3C21" w14:textId="77777777" w:rsidTr="00D4230D">
        <w:tc>
          <w:tcPr>
            <w:tcW w:w="9355" w:type="dxa"/>
          </w:tcPr>
          <w:p w14:paraId="00FFD953" w14:textId="125C6A3E" w:rsidR="00D4230D" w:rsidRDefault="00D4230D">
            <w:r>
              <w:t xml:space="preserve">Description: Use Case 1 </w:t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7240F2EE" w14:textId="77777777" w:rsidR="00D4230D" w:rsidRDefault="00D4230D"/>
        </w:tc>
        <w:tc>
          <w:tcPr>
            <w:tcW w:w="9180" w:type="dxa"/>
          </w:tcPr>
          <w:p w14:paraId="40B493FE" w14:textId="4E83597D" w:rsidR="00D4230D" w:rsidRDefault="00D4230D">
            <w:r>
              <w:t>Description: Use Case 2</w:t>
            </w:r>
          </w:p>
        </w:tc>
      </w:tr>
      <w:tr w:rsidR="00D4230D" w14:paraId="0E4FA552" w14:textId="77777777" w:rsidTr="00D4230D">
        <w:trPr>
          <w:trHeight w:val="9872"/>
        </w:trPr>
        <w:tc>
          <w:tcPr>
            <w:tcW w:w="9355" w:type="dxa"/>
          </w:tcPr>
          <w:p w14:paraId="62F36A32" w14:textId="77777777" w:rsidR="00D4230D" w:rsidRDefault="00D4230D" w:rsidP="00D4230D">
            <w:pPr>
              <w:jc w:val="center"/>
            </w:pPr>
          </w:p>
          <w:p w14:paraId="086BA30F" w14:textId="22C10BEE" w:rsidR="00D4230D" w:rsidRDefault="00D4230D" w:rsidP="00D4230D">
            <w:pPr>
              <w:jc w:val="center"/>
            </w:pPr>
            <w:r>
              <w:object w:dxaOrig="3877" w:dyaOrig="9312" w14:anchorId="04557E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3.7pt;height:465.85pt" o:ole="">
                  <v:imagedata r:id="rId4" o:title=""/>
                </v:shape>
                <o:OLEObject Type="Embed" ProgID="Visio.Drawing.15" ShapeID="_x0000_i1025" DrawAspect="Content" ObjectID="_1616137300" r:id="rId5"/>
              </w:object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245B2B0D" w14:textId="77777777" w:rsidR="00D4230D" w:rsidRDefault="00D4230D"/>
        </w:tc>
        <w:tc>
          <w:tcPr>
            <w:tcW w:w="9180" w:type="dxa"/>
          </w:tcPr>
          <w:p w14:paraId="588F58D4" w14:textId="0193B276" w:rsidR="001C7E9B" w:rsidRDefault="001C7E9B" w:rsidP="001C7E9B">
            <w:pPr>
              <w:jc w:val="center"/>
            </w:pPr>
            <w:r w:rsidRPr="001C7E9B">
              <w:rPr>
                <w:noProof/>
              </w:rPr>
              <w:drawing>
                <wp:inline distT="0" distB="0" distL="0" distR="0" wp14:anchorId="72425166" wp14:editId="1203717C">
                  <wp:extent cx="3463964" cy="6117336"/>
                  <wp:effectExtent l="0" t="0" r="317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88058" cy="61598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47F909" w14:textId="316CC9FC" w:rsidR="007B5C54" w:rsidRDefault="007B5C54" w:rsidP="00D4230D"/>
    <w:tbl>
      <w:tblPr>
        <w:tblStyle w:val="TableGrid"/>
        <w:tblW w:w="18805" w:type="dxa"/>
        <w:tblLook w:val="04A0" w:firstRow="1" w:lastRow="0" w:firstColumn="1" w:lastColumn="0" w:noHBand="0" w:noVBand="1"/>
      </w:tblPr>
      <w:tblGrid>
        <w:gridCol w:w="9355"/>
        <w:gridCol w:w="270"/>
        <w:gridCol w:w="916"/>
        <w:gridCol w:w="263"/>
        <w:gridCol w:w="8001"/>
      </w:tblGrid>
      <w:tr w:rsidR="001C7E9B" w14:paraId="4BA519EC" w14:textId="77777777" w:rsidTr="001C7E9B">
        <w:tc>
          <w:tcPr>
            <w:tcW w:w="10541" w:type="dxa"/>
            <w:gridSpan w:val="3"/>
          </w:tcPr>
          <w:p w14:paraId="5B49F652" w14:textId="717046E5" w:rsidR="001C7E9B" w:rsidRDefault="001C7E9B" w:rsidP="007B324D">
            <w:r>
              <w:lastRenderedPageBreak/>
              <w:t xml:space="preserve">Name: </w:t>
            </w:r>
            <w:r>
              <w:t>Menu and Logout</w:t>
            </w:r>
          </w:p>
        </w:tc>
        <w:tc>
          <w:tcPr>
            <w:tcW w:w="263" w:type="dxa"/>
            <w:tcBorders>
              <w:top w:val="nil"/>
              <w:bottom w:val="nil"/>
            </w:tcBorders>
          </w:tcPr>
          <w:p w14:paraId="3F7B9C9A" w14:textId="77777777" w:rsidR="001C7E9B" w:rsidRDefault="001C7E9B" w:rsidP="007B324D"/>
        </w:tc>
        <w:tc>
          <w:tcPr>
            <w:tcW w:w="8001" w:type="dxa"/>
          </w:tcPr>
          <w:p w14:paraId="0433A09B" w14:textId="57F627DA" w:rsidR="001C7E9B" w:rsidRDefault="001C7E9B" w:rsidP="007B324D">
            <w:r>
              <w:t xml:space="preserve">Name: </w:t>
            </w:r>
            <w:r>
              <w:t>Add Utility</w:t>
            </w:r>
          </w:p>
        </w:tc>
      </w:tr>
      <w:tr w:rsidR="001C7E9B" w14:paraId="7208B892" w14:textId="77777777" w:rsidTr="001C7E9B">
        <w:tc>
          <w:tcPr>
            <w:tcW w:w="10541" w:type="dxa"/>
            <w:gridSpan w:val="3"/>
          </w:tcPr>
          <w:p w14:paraId="17E054BE" w14:textId="54AD3324" w:rsidR="001C7E9B" w:rsidRDefault="001C7E9B" w:rsidP="007B324D">
            <w:r>
              <w:t xml:space="preserve">Description: Use Case </w:t>
            </w:r>
            <w:r>
              <w:t>3</w:t>
            </w:r>
          </w:p>
        </w:tc>
        <w:tc>
          <w:tcPr>
            <w:tcW w:w="263" w:type="dxa"/>
            <w:tcBorders>
              <w:top w:val="nil"/>
              <w:bottom w:val="nil"/>
            </w:tcBorders>
          </w:tcPr>
          <w:p w14:paraId="141FC6FB" w14:textId="77777777" w:rsidR="001C7E9B" w:rsidRDefault="001C7E9B" w:rsidP="007B324D"/>
        </w:tc>
        <w:tc>
          <w:tcPr>
            <w:tcW w:w="8001" w:type="dxa"/>
          </w:tcPr>
          <w:p w14:paraId="22214960" w14:textId="0DA5BA2D" w:rsidR="001C7E9B" w:rsidRDefault="001C7E9B" w:rsidP="007B324D">
            <w:r>
              <w:t xml:space="preserve">Description: Use Case </w:t>
            </w:r>
            <w:r>
              <w:t>4</w:t>
            </w:r>
          </w:p>
        </w:tc>
      </w:tr>
      <w:tr w:rsidR="001C7E9B" w14:paraId="7E5FCCD5" w14:textId="77777777" w:rsidTr="001C7E9B">
        <w:trPr>
          <w:trHeight w:val="9872"/>
        </w:trPr>
        <w:tc>
          <w:tcPr>
            <w:tcW w:w="10541" w:type="dxa"/>
            <w:gridSpan w:val="3"/>
          </w:tcPr>
          <w:p w14:paraId="539DAAEE" w14:textId="77777777" w:rsidR="001C7E9B" w:rsidRDefault="001C7E9B" w:rsidP="007B324D">
            <w:pPr>
              <w:jc w:val="center"/>
            </w:pPr>
          </w:p>
          <w:p w14:paraId="62B349E5" w14:textId="2A5D239A" w:rsidR="001C7E9B" w:rsidRDefault="001C7E9B" w:rsidP="007B324D">
            <w:pPr>
              <w:jc w:val="center"/>
            </w:pPr>
            <w:r w:rsidRPr="001C7E9B">
              <w:rPr>
                <w:noProof/>
              </w:rPr>
              <w:drawing>
                <wp:inline distT="0" distB="0" distL="0" distR="0" wp14:anchorId="2B173D44" wp14:editId="025FA582">
                  <wp:extent cx="6556375" cy="619950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56375" cy="6199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3" w:type="dxa"/>
            <w:tcBorders>
              <w:top w:val="nil"/>
              <w:bottom w:val="nil"/>
            </w:tcBorders>
          </w:tcPr>
          <w:p w14:paraId="1326C371" w14:textId="77777777" w:rsidR="001C7E9B" w:rsidRDefault="001C7E9B" w:rsidP="007B324D"/>
        </w:tc>
        <w:tc>
          <w:tcPr>
            <w:tcW w:w="8001" w:type="dxa"/>
          </w:tcPr>
          <w:p w14:paraId="51247315" w14:textId="3B353A6A" w:rsidR="001C7E9B" w:rsidRDefault="001C7E9B" w:rsidP="007B324D">
            <w:pPr>
              <w:jc w:val="center"/>
            </w:pPr>
            <w:r w:rsidRPr="001C7E9B">
              <w:rPr>
                <w:noProof/>
              </w:rPr>
              <w:drawing>
                <wp:inline distT="0" distB="0" distL="0" distR="0" wp14:anchorId="1DC0A74D" wp14:editId="35364FD2">
                  <wp:extent cx="3841127" cy="6327648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67053" cy="6370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C7E9B" w14:paraId="029A689D" w14:textId="77777777" w:rsidTr="007B324D">
        <w:tc>
          <w:tcPr>
            <w:tcW w:w="9355" w:type="dxa"/>
          </w:tcPr>
          <w:p w14:paraId="4832D9BF" w14:textId="633D18C1" w:rsidR="001C7E9B" w:rsidRDefault="001C7E9B" w:rsidP="007B324D">
            <w:r>
              <w:lastRenderedPageBreak/>
              <w:t xml:space="preserve">Name: </w:t>
            </w:r>
            <w:r>
              <w:t>Search Utility</w:t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61D85FE8" w14:textId="77777777" w:rsidR="001C7E9B" w:rsidRDefault="001C7E9B" w:rsidP="007B324D"/>
        </w:tc>
        <w:tc>
          <w:tcPr>
            <w:tcW w:w="9180" w:type="dxa"/>
            <w:gridSpan w:val="3"/>
          </w:tcPr>
          <w:p w14:paraId="44E43A39" w14:textId="77777777" w:rsidR="001C7E9B" w:rsidRDefault="001C7E9B" w:rsidP="007B324D">
            <w:r>
              <w:t xml:space="preserve">Name: </w:t>
            </w:r>
          </w:p>
        </w:tc>
      </w:tr>
      <w:tr w:rsidR="001C7E9B" w14:paraId="503768BC" w14:textId="77777777" w:rsidTr="007B324D">
        <w:tc>
          <w:tcPr>
            <w:tcW w:w="9355" w:type="dxa"/>
          </w:tcPr>
          <w:p w14:paraId="78AC0295" w14:textId="1E0BE01F" w:rsidR="001C7E9B" w:rsidRDefault="001C7E9B" w:rsidP="007B324D">
            <w:r>
              <w:t xml:space="preserve">Description: Use Case </w:t>
            </w:r>
            <w:r>
              <w:t>5</w:t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79EC0D22" w14:textId="77777777" w:rsidR="001C7E9B" w:rsidRDefault="001C7E9B" w:rsidP="007B324D"/>
        </w:tc>
        <w:tc>
          <w:tcPr>
            <w:tcW w:w="9180" w:type="dxa"/>
            <w:gridSpan w:val="3"/>
          </w:tcPr>
          <w:p w14:paraId="6FC0BD9F" w14:textId="0F06F5D4" w:rsidR="001C7E9B" w:rsidRDefault="001C7E9B" w:rsidP="007B324D">
            <w:r>
              <w:t>Description:</w:t>
            </w:r>
          </w:p>
        </w:tc>
      </w:tr>
      <w:tr w:rsidR="001C7E9B" w14:paraId="3228504E" w14:textId="77777777" w:rsidTr="007B324D">
        <w:trPr>
          <w:trHeight w:val="9872"/>
        </w:trPr>
        <w:tc>
          <w:tcPr>
            <w:tcW w:w="9355" w:type="dxa"/>
          </w:tcPr>
          <w:p w14:paraId="78B9C464" w14:textId="77777777" w:rsidR="001C7E9B" w:rsidRDefault="001C7E9B" w:rsidP="007B324D">
            <w:pPr>
              <w:jc w:val="center"/>
            </w:pPr>
          </w:p>
          <w:p w14:paraId="09B03734" w14:textId="7CF13EE1" w:rsidR="001C7E9B" w:rsidRDefault="001C7E9B" w:rsidP="007B324D">
            <w:pPr>
              <w:jc w:val="center"/>
            </w:pPr>
            <w:r w:rsidRPr="001C7E9B">
              <w:rPr>
                <w:noProof/>
              </w:rPr>
              <w:drawing>
                <wp:inline distT="0" distB="0" distL="0" distR="0" wp14:anchorId="5BA680E5" wp14:editId="7FF37AEA">
                  <wp:extent cx="3685705" cy="6071616"/>
                  <wp:effectExtent l="0" t="0" r="0" b="571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3438" cy="6150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0" w:type="dxa"/>
            <w:tcBorders>
              <w:top w:val="nil"/>
              <w:bottom w:val="nil"/>
            </w:tcBorders>
          </w:tcPr>
          <w:p w14:paraId="48427791" w14:textId="77777777" w:rsidR="001C7E9B" w:rsidRDefault="001C7E9B" w:rsidP="007B324D"/>
        </w:tc>
        <w:tc>
          <w:tcPr>
            <w:tcW w:w="9180" w:type="dxa"/>
            <w:gridSpan w:val="3"/>
          </w:tcPr>
          <w:p w14:paraId="38F1DFED" w14:textId="77777777" w:rsidR="001C7E9B" w:rsidRDefault="001C7E9B" w:rsidP="007B324D">
            <w:pPr>
              <w:jc w:val="center"/>
            </w:pPr>
          </w:p>
        </w:tc>
      </w:tr>
    </w:tbl>
    <w:p w14:paraId="358D83BE" w14:textId="77777777" w:rsidR="001C7E9B" w:rsidRDefault="001C7E9B" w:rsidP="00DF1B79"/>
    <w:sectPr w:rsidR="001C7E9B" w:rsidSect="00D4230D">
      <w:pgSz w:w="20160" w:h="12240" w:orient="landscape" w:code="5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230D"/>
    <w:rsid w:val="001C7E9B"/>
    <w:rsid w:val="007B5C54"/>
    <w:rsid w:val="00D4230D"/>
    <w:rsid w:val="00DF1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096F85"/>
  <w15:chartTrackingRefBased/>
  <w15:docId w15:val="{278AD99A-D9D3-4FCB-99E0-0A59F5B450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42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C7E9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7E9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42</Words>
  <Characters>24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wn, Chris</dc:creator>
  <cp:keywords/>
  <dc:description/>
  <cp:lastModifiedBy>Brown, Chris</cp:lastModifiedBy>
  <cp:revision>1</cp:revision>
  <cp:lastPrinted>2019-04-07T16:14:00Z</cp:lastPrinted>
  <dcterms:created xsi:type="dcterms:W3CDTF">2019-04-07T15:51:00Z</dcterms:created>
  <dcterms:modified xsi:type="dcterms:W3CDTF">2019-04-07T16:15:00Z</dcterms:modified>
</cp:coreProperties>
</file>